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5"/>
  </p:notesMasterIdLst>
  <p:sldIdLst>
    <p:sldId id="273" r:id="rId2"/>
    <p:sldId id="403" r:id="rId3"/>
    <p:sldId id="412" r:id="rId4"/>
    <p:sldId id="413" r:id="rId5"/>
    <p:sldId id="420" r:id="rId6"/>
    <p:sldId id="421" r:id="rId7"/>
    <p:sldId id="422" r:id="rId8"/>
    <p:sldId id="423" r:id="rId9"/>
    <p:sldId id="424" r:id="rId10"/>
    <p:sldId id="425" r:id="rId11"/>
    <p:sldId id="426" r:id="rId12"/>
    <p:sldId id="405" r:id="rId13"/>
    <p:sldId id="430" r:id="rId14"/>
    <p:sldId id="301" r:id="rId15"/>
    <p:sldId id="428" r:id="rId16"/>
    <p:sldId id="307" r:id="rId17"/>
    <p:sldId id="427" r:id="rId18"/>
    <p:sldId id="411" r:id="rId19"/>
    <p:sldId id="310" r:id="rId20"/>
    <p:sldId id="410" r:id="rId21"/>
    <p:sldId id="429" r:id="rId22"/>
    <p:sldId id="366" r:id="rId23"/>
    <p:sldId id="431" r:id="rId24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FFCC"/>
    <a:srgbClr val="FF00FF"/>
    <a:srgbClr val="FF33CC"/>
    <a:srgbClr val="FF99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85" autoAdjust="0"/>
    <p:restoredTop sz="94660"/>
  </p:normalViewPr>
  <p:slideViewPr>
    <p:cSldViewPr>
      <p:cViewPr varScale="1">
        <p:scale>
          <a:sx n="100" d="100"/>
          <a:sy n="100" d="100"/>
        </p:scale>
        <p:origin x="58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4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7DFD73-8B6B-4818-AACE-71559F226652}" type="datetimeFigureOut">
              <a:rPr lang="ru-RU" smtClean="0"/>
              <a:pPr/>
              <a:t>17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1C7DC7-0C64-44EA-B1A8-A27EB36B964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97708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7115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се показатели определяются резисторами. Из координат РТ определяющим по "физике" является ток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7721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се показатели определяются резисторами. Из координат РТ определяющим по "физике" является ток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73072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имер для КР!!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0574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Если повышение </a:t>
            </a:r>
            <a:r>
              <a:rPr lang="en-US" dirty="0" smtClean="0"/>
              <a:t>R</a:t>
            </a:r>
            <a:r>
              <a:rPr lang="ru-RU" dirty="0" smtClean="0"/>
              <a:t>с</a:t>
            </a:r>
            <a:r>
              <a:rPr lang="ru-RU" baseline="0" dirty="0" smtClean="0"/>
              <a:t> не создает проблем, кроме </a:t>
            </a:r>
            <a:r>
              <a:rPr lang="en-US" baseline="0" dirty="0" err="1" smtClean="0"/>
              <a:t>Kout</a:t>
            </a:r>
            <a:r>
              <a:rPr lang="en-US" baseline="0" dirty="0" smtClean="0"/>
              <a:t>, </a:t>
            </a:r>
            <a:r>
              <a:rPr lang="ru-RU" baseline="0" dirty="0" smtClean="0"/>
              <a:t>нужно повышать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1607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6.bin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7.wmf"/><Relationship Id="rId4" Type="http://schemas.openxmlformats.org/officeDocument/2006/relationships/oleObject" Target="../embeddings/_________Microsoft_Visio_2003_20107.vsd"/><Relationship Id="rId9" Type="http://schemas.openxmlformats.org/officeDocument/2006/relationships/image" Target="../media/image1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_________Microsoft_Visio_2003_20108.vsd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7.emf"/><Relationship Id="rId4" Type="http://schemas.openxmlformats.org/officeDocument/2006/relationships/oleObject" Target="../embeddings/_________Microsoft_Visio_2003_20109.vsd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9.emf"/><Relationship Id="rId4" Type="http://schemas.openxmlformats.org/officeDocument/2006/relationships/oleObject" Target="../embeddings/_________Microsoft_Visio_2003_201010.vsd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4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_________Microsoft_Visio_2003_20101.vsd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_________Microsoft_Visio_2003_20102.vsd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_________Microsoft_Visio_2003_20103.vsd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_________Microsoft_Visio_2003_20104.vsd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4.w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_________Microsoft_Visio_2003_20105.vsd"/><Relationship Id="rId9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5.emf"/><Relationship Id="rId4" Type="http://schemas.openxmlformats.org/officeDocument/2006/relationships/oleObject" Target="../embeddings/_________Microsoft_Visio_2003_20106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0" y="0"/>
            <a:ext cx="9144000" cy="3505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0"/>
            <a:ext cx="9144000" cy="5562600"/>
          </a:xfrm>
          <a:solidFill>
            <a:srgbClr val="0000FF"/>
          </a:solidFill>
        </p:spPr>
        <p:txBody>
          <a:bodyPr>
            <a:normAutofit/>
          </a:bodyPr>
          <a:lstStyle/>
          <a:p>
            <a:pPr>
              <a:buNone/>
            </a:pPr>
            <a:endParaRPr lang="ru-RU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ru-RU" dirty="0" smtClean="0">
              <a:solidFill>
                <a:srgbClr val="FF0000"/>
              </a:solidFill>
            </a:endParaRPr>
          </a:p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РЕЖИМ </a:t>
            </a:r>
            <a:r>
              <a:rPr lang="en-US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ПЕРЕМЕННОГО ТОКА</a:t>
            </a:r>
            <a:endParaRPr lang="en-US" sz="6000" dirty="0" smtClean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(усиление сигнала)</a:t>
            </a:r>
            <a:endParaRPr lang="ru-RU" sz="60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440846"/>
              </p:ext>
            </p:extLst>
          </p:nvPr>
        </p:nvGraphicFramePr>
        <p:xfrm>
          <a:off x="604838" y="509588"/>
          <a:ext cx="7712075" cy="358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63" name="Visio" r:id="rId4" imgW="10311120" imgH="5077800" progId="Visio.Drawing.11">
                  <p:embed/>
                </p:oleObj>
              </mc:Choice>
              <mc:Fallback>
                <p:oleObj name="Visio" r:id="rId4" imgW="10311120" imgH="507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509588"/>
                        <a:ext cx="7712075" cy="358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8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Влияние схемных резисторов на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OUT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4983174"/>
            <a:ext cx="9144000" cy="76944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Чем больш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, тем больш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U0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, 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но и тем больше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потери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при передаче напряжения в нагрузку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331265" y="2926284"/>
            <a:ext cx="269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 обеих схемах</a:t>
            </a: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074876"/>
              </p:ext>
            </p:extLst>
          </p:nvPr>
        </p:nvGraphicFramePr>
        <p:xfrm>
          <a:off x="304800" y="3836988"/>
          <a:ext cx="1714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64" name="Equation" r:id="rId6" imgW="1714320" imgH="507960" progId="Equation.DSMT4">
                  <p:embed/>
                </p:oleObj>
              </mc:Choice>
              <mc:Fallback>
                <p:oleObj name="Equation" r:id="rId6" imgW="171432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0" y="3836988"/>
                        <a:ext cx="17145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48968"/>
              </p:ext>
            </p:extLst>
          </p:nvPr>
        </p:nvGraphicFramePr>
        <p:xfrm>
          <a:off x="2373313" y="3576638"/>
          <a:ext cx="5588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65" name="Equation" r:id="rId8" imgW="5587920" imgH="1028520" progId="Equation.DSMT4">
                  <p:embed/>
                </p:oleObj>
              </mc:Choice>
              <mc:Fallback>
                <p:oleObj name="Equation" r:id="rId8" imgW="558792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73313" y="3576638"/>
                        <a:ext cx="5588000" cy="1028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495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0" y="3833314"/>
            <a:ext cx="9144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и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H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сопротивления (физические свойства)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,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се остальные – схемные резисторы, все 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С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– схемные конденсаторы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0" y="1713553"/>
            <a:ext cx="3048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Собственно усилитель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–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о внешней "рамке"</a:t>
            </a:r>
          </a:p>
        </p:txBody>
      </p:sp>
      <p:graphicFrame>
        <p:nvGraphicFramePr>
          <p:cNvPr id="1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972451"/>
              </p:ext>
            </p:extLst>
          </p:nvPr>
        </p:nvGraphicFramePr>
        <p:xfrm>
          <a:off x="1441450" y="533400"/>
          <a:ext cx="770255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8" name="Visio" r:id="rId4" imgW="10296576" imgH="5067279" progId="Visio.Drawing.11">
                  <p:embed/>
                </p:oleObj>
              </mc:Choice>
              <mc:Fallback>
                <p:oleObj name="Visio" r:id="rId4" imgW="10296576" imgH="50672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450" y="533400"/>
                        <a:ext cx="7702550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9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Полная схема усилительного каскада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443" y="4746778"/>
            <a:ext cx="91440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>
                <a:latin typeface="Tahoma" pitchFamily="34" charset="0"/>
                <a:cs typeface="Tahoma" pitchFamily="34" charset="0"/>
              </a:rPr>
              <a:t>Назначение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 С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и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OUT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"изоляция" режима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D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С  по входу и выходу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939" y="5279422"/>
            <a:ext cx="91440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>
                <a:latin typeface="Tahoma" pitchFamily="34" charset="0"/>
                <a:cs typeface="Tahoma" pitchFamily="34" charset="0"/>
              </a:rPr>
              <a:t>Назначение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 С</a:t>
            </a:r>
            <a:r>
              <a:rPr lang="en-US" sz="2400" b="1" i="1" baseline="-25000" dirty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увеличение значения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U0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.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6504" y="5834168"/>
            <a:ext cx="9144000" cy="76944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>
                <a:latin typeface="Tahoma" pitchFamily="34" charset="0"/>
                <a:cs typeface="Tahoma" pitchFamily="34" charset="0"/>
              </a:rPr>
              <a:t>Значения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>
                <a:latin typeface="Tahoma" pitchFamily="34" charset="0"/>
                <a:cs typeface="Tahoma" pitchFamily="34" charset="0"/>
              </a:rPr>
              <a:t>всех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 С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ыбираются такими, чтобы в области НЧ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X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0</a:t>
            </a:r>
          </a:p>
          <a:p>
            <a:pPr algn="ctr"/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по сравнению с другими сопротивлениями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 их цепях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!!!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502860"/>
            <a:ext cx="3810000" cy="107721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U0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, 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и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относятся к тому, </a:t>
            </a: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что во внутренней "рамке"</a:t>
            </a:r>
          </a:p>
        </p:txBody>
      </p:sp>
    </p:spTree>
    <p:extLst>
      <p:ext uri="{BB962C8B-B14F-4D97-AF65-F5344CB8AC3E}">
        <p14:creationId xmlns:p14="http://schemas.microsoft.com/office/powerpoint/2010/main" val="258359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Скругленный прямоугольник 24"/>
          <p:cNvSpPr/>
          <p:nvPr/>
        </p:nvSpPr>
        <p:spPr>
          <a:xfrm>
            <a:off x="3581400" y="1100256"/>
            <a:ext cx="2971800" cy="12192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449637" y="4572000"/>
            <a:ext cx="3321050" cy="708907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0. 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   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оказатели работы каскада с ОЭ</a:t>
            </a:r>
            <a:endParaRPr kumimoji="0" lang="ru-RU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533400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92075" y="5740142"/>
            <a:ext cx="9144000" cy="83099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се показатели работы (кроме частотных) определяются после расчета схемы по постоянному току.</a:t>
            </a:r>
            <a:endParaRPr lang="ru-RU" sz="28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014016"/>
              </p:ext>
            </p:extLst>
          </p:nvPr>
        </p:nvGraphicFramePr>
        <p:xfrm>
          <a:off x="4200525" y="4669720"/>
          <a:ext cx="16668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64" name="Equation" r:id="rId4" imgW="888840" imgH="279360" progId="Equation.DSMT4">
                  <p:embed/>
                </p:oleObj>
              </mc:Choice>
              <mc:Fallback>
                <p:oleObj name="Equation" r:id="rId4" imgW="888840" imgH="2793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4669720"/>
                        <a:ext cx="166687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04800" y="631191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Коэффициент усиления</a:t>
            </a:r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019356"/>
              </p:ext>
            </p:extLst>
          </p:nvPr>
        </p:nvGraphicFramePr>
        <p:xfrm>
          <a:off x="3800475" y="1223963"/>
          <a:ext cx="26193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65" name="Equation" r:id="rId6" imgW="1396800" imgH="583920" progId="Equation.DSMT4">
                  <p:embed/>
                </p:oleObj>
              </mc:Choice>
              <mc:Fallback>
                <p:oleObj name="Equation" r:id="rId6" imgW="1396800" imgH="5839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0475" y="1223963"/>
                        <a:ext cx="261937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-23191" y="2402016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ходное сопротивление каскада</a:t>
            </a:r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1447799" y="2816770"/>
            <a:ext cx="7210425" cy="1267679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7" name="Объект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865325"/>
              </p:ext>
            </p:extLst>
          </p:nvPr>
        </p:nvGraphicFramePr>
        <p:xfrm>
          <a:off x="1581149" y="2849900"/>
          <a:ext cx="69056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66" name="Equation" r:id="rId8" imgW="3682800" imgH="634680" progId="Equation.DSMT4">
                  <p:embed/>
                </p:oleObj>
              </mc:Choice>
              <mc:Fallback>
                <p:oleObj name="Equation" r:id="rId8" imgW="36828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49" y="2849900"/>
                        <a:ext cx="6905625" cy="1190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-33130" y="4102935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ыходное сопротивление каскада</a:t>
            </a:r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      Изменение положения РТ при изменении параметров схемы </a:t>
            </a:r>
            <a:endParaRPr kumimoji="0" lang="ru-RU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533400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335" y="600105"/>
            <a:ext cx="8814265" cy="6257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40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1371600"/>
            <a:ext cx="8686800" cy="4038600"/>
          </a:xfrm>
          <a:solidFill>
            <a:srgbClr val="0000FF"/>
          </a:solidFill>
        </p:spPr>
        <p:txBody>
          <a:bodyPr>
            <a:normAutofit/>
          </a:bodyPr>
          <a:lstStyle/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</a:rPr>
              <a:t>Синтез</a:t>
            </a:r>
          </a:p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</a:rPr>
              <a:t>усилительного каскада с учетом дополнительных требований.</a:t>
            </a:r>
            <a:endParaRPr lang="ru-RU" sz="6000" dirty="0">
              <a:solidFill>
                <a:schemeClr val="bg1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1371600"/>
            <a:ext cx="8686800" cy="1981200"/>
          </a:xfrm>
          <a:solidFill>
            <a:srgbClr val="0000FF"/>
          </a:solidFill>
        </p:spPr>
        <p:txBody>
          <a:bodyPr>
            <a:normAutofit/>
          </a:bodyPr>
          <a:lstStyle/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</a:rPr>
              <a:t>Требования, вызываемые нагрузкой.</a:t>
            </a:r>
            <a:endParaRPr lang="ru-RU" sz="6000" dirty="0">
              <a:solidFill>
                <a:schemeClr val="bg1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654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122182" y="317433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Это связано с тем, что в области малых токов может сильно упасть значение 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h</a:t>
            </a:r>
            <a:r>
              <a:rPr lang="en-US" sz="2400" baseline="-25000" dirty="0" smtClean="0">
                <a:latin typeface="Tahoma" pitchFamily="34" charset="0"/>
                <a:ea typeface="+mj-ea"/>
                <a:cs typeface="Tahoma" pitchFamily="34" charset="0"/>
              </a:rPr>
              <a:t>21E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(это физика БТ, в схеме ее не видно!)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: </a:t>
            </a:r>
            <a:endParaRPr lang="ru-RU" sz="2400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marL="342900" lvl="0" indent="-342900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нарушается принцип "независимости" БД,</a:t>
            </a:r>
          </a:p>
          <a:p>
            <a:pPr marL="342900" lvl="0" indent="-342900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значение 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400" baseline="-25000" dirty="0" smtClean="0">
                <a:latin typeface="Tahoma" pitchFamily="34" charset="0"/>
                <a:ea typeface="+mj-ea"/>
                <a:cs typeface="Tahoma" pitchFamily="34" charset="0"/>
              </a:rPr>
              <a:t>IN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уменьшается по сравнению с расчетным. </a:t>
            </a:r>
            <a:endParaRPr lang="en-US" sz="24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2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2.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Снижение уровня "произвольности" выбора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и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C</a:t>
            </a:r>
            <a:endParaRPr kumimoji="0" lang="ru-RU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62548" y="329227"/>
            <a:ext cx="9144000" cy="1524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Предыдущие положения при синтезе: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1) 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(0.4 ÷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0.5)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E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, </a:t>
            </a:r>
          </a:p>
          <a:p>
            <a:pPr lvl="0">
              <a:spcBef>
                <a:spcPct val="0"/>
              </a:spcBef>
            </a:pPr>
            <a:r>
              <a:rPr lang="en-US" sz="2400" i="1" dirty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2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)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C.OP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= (1 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5)мА </a:t>
            </a:r>
            <a:endParaRPr lang="en-US" sz="2400" i="1" dirty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0" y="1662280"/>
            <a:ext cx="9144000" cy="9625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Для всех последующих задач (включая КР!):</a:t>
            </a:r>
          </a:p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ставляем только условие</a:t>
            </a:r>
            <a:endParaRPr lang="en-US" sz="24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048000" y="2514600"/>
            <a:ext cx="2885725" cy="707886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lvl="0" algn="ctr">
              <a:spcBef>
                <a:spcPct val="0"/>
              </a:spcBef>
            </a:pPr>
            <a:r>
              <a:rPr lang="en-US" sz="40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I</a:t>
            </a:r>
            <a:r>
              <a:rPr lang="en-US" sz="4000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C.OP</a:t>
            </a:r>
            <a:r>
              <a:rPr lang="en-US" sz="40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≥ </a:t>
            </a:r>
            <a:r>
              <a:rPr lang="en-US" sz="40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1</a:t>
            </a:r>
            <a:r>
              <a:rPr lang="ru-RU" sz="40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мА </a:t>
            </a:r>
            <a:endParaRPr lang="en-US" sz="4000" i="1" dirty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16" name="Заголовок 2"/>
          <p:cNvSpPr txBox="1">
            <a:spLocks/>
          </p:cNvSpPr>
          <p:nvPr/>
        </p:nvSpPr>
        <p:spPr>
          <a:xfrm>
            <a:off x="122182" y="4835384"/>
            <a:ext cx="9144000" cy="738460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При расчетах это никак не проявляется но сразу дает себя знать в реальных схемах!!!</a:t>
            </a:r>
          </a:p>
        </p:txBody>
      </p:sp>
      <p:sp>
        <p:nvSpPr>
          <p:cNvPr id="21" name="Заголовок 2"/>
          <p:cNvSpPr txBox="1">
            <a:spLocks/>
          </p:cNvSpPr>
          <p:nvPr/>
        </p:nvSpPr>
        <p:spPr>
          <a:xfrm>
            <a:off x="49296" y="5601264"/>
            <a:ext cx="9144000" cy="1178528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Если при расчетах (в КР!) оказывается, что требования к нагрузке допускают </a:t>
            </a:r>
            <a:r>
              <a:rPr lang="en-US" sz="2800" b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800" b="1" dirty="0" smtClean="0">
                <a:latin typeface="Tahoma" pitchFamily="34" charset="0"/>
                <a:ea typeface="+mj-ea"/>
                <a:cs typeface="Tahoma" pitchFamily="34" charset="0"/>
              </a:rPr>
              <a:t> &lt; 1</a:t>
            </a:r>
            <a:r>
              <a:rPr lang="ru-RU" sz="2800" b="1" dirty="0" smtClean="0">
                <a:latin typeface="Tahoma" pitchFamily="34" charset="0"/>
                <a:ea typeface="+mj-ea"/>
                <a:cs typeface="Tahoma" pitchFamily="34" charset="0"/>
              </a:rPr>
              <a:t>мА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 и даже </a:t>
            </a:r>
            <a:r>
              <a:rPr lang="en-US" sz="2800" b="1" dirty="0" smtClean="0">
                <a:latin typeface="Tahoma" pitchFamily="34" charset="0"/>
                <a:ea typeface="+mj-ea"/>
                <a:cs typeface="Tahoma" pitchFamily="34" charset="0"/>
              </a:rPr>
              <a:t>&lt;&lt; </a:t>
            </a:r>
            <a:r>
              <a:rPr lang="ru-RU" sz="2800" b="1" dirty="0" smtClean="0">
                <a:latin typeface="Tahoma" pitchFamily="34" charset="0"/>
                <a:ea typeface="+mj-ea"/>
                <a:cs typeface="Tahoma" pitchFamily="34" charset="0"/>
              </a:rPr>
              <a:t>1мА</a:t>
            </a:r>
          </a:p>
          <a:p>
            <a:pPr lvl="0" algn="ctr">
              <a:spcBef>
                <a:spcPct val="0"/>
              </a:spcBef>
            </a:pPr>
            <a:r>
              <a:rPr lang="ru-RU" sz="2400" b="1" dirty="0" smtClean="0">
                <a:latin typeface="Tahoma" pitchFamily="34" charset="0"/>
                <a:ea typeface="+mj-ea"/>
                <a:cs typeface="Tahoma" pitchFamily="34" charset="0"/>
              </a:rPr>
              <a:t>см. условие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354169"/>
              </p:ext>
            </p:extLst>
          </p:nvPr>
        </p:nvGraphicFramePr>
        <p:xfrm>
          <a:off x="1000415" y="2109784"/>
          <a:ext cx="7327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0" name="Equation" r:id="rId4" imgW="7327800" imgH="1091880" progId="Equation.DSMT4">
                  <p:embed/>
                </p:oleObj>
              </mc:Choice>
              <mc:Fallback>
                <p:oleObj name="Equation" r:id="rId4" imgW="732780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415" y="2109784"/>
                        <a:ext cx="7327900" cy="1092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Заголовок 2"/>
          <p:cNvSpPr txBox="1">
            <a:spLocks/>
          </p:cNvSpPr>
          <p:nvPr/>
        </p:nvSpPr>
        <p:spPr>
          <a:xfrm>
            <a:off x="447261" y="1424570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Расчет </a:t>
            </a:r>
            <a:r>
              <a:rPr kumimoji="0" lang="en-US" sz="28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kumimoji="0" lang="en-US" sz="28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kumimoji="0" lang="ru-RU" sz="28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(вместо выбора 1÷5 мА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)</a:t>
            </a:r>
            <a:r>
              <a:rPr kumimoji="0" lang="en-US" sz="28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kumimoji="0" lang="ru-RU" sz="280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82426" y="3201984"/>
            <a:ext cx="9144000" cy="4920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800" i="1" u="sng" dirty="0" smtClean="0">
                <a:latin typeface="Tahoma" pitchFamily="34" charset="0"/>
                <a:ea typeface="+mj-ea"/>
                <a:cs typeface="Tahoma" pitchFamily="34" charset="0"/>
              </a:rPr>
              <a:t>Далее –</a:t>
            </a:r>
            <a:r>
              <a:rPr lang="en-US" sz="2800" i="1" u="sng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i="1" u="sng" dirty="0" smtClean="0">
                <a:latin typeface="Tahoma" pitchFamily="34" charset="0"/>
                <a:ea typeface="+mj-ea"/>
                <a:cs typeface="Tahoma" pitchFamily="34" charset="0"/>
              </a:rPr>
              <a:t>известный алгоритм синтеза УН в режиме </a:t>
            </a:r>
            <a:r>
              <a:rPr lang="en-US" sz="2800" i="1" u="sng" dirty="0" smtClean="0">
                <a:latin typeface="Tahoma" pitchFamily="34" charset="0"/>
                <a:ea typeface="+mj-ea"/>
                <a:cs typeface="Tahoma" pitchFamily="34" charset="0"/>
              </a:rPr>
              <a:t>DC</a:t>
            </a:r>
            <a:endParaRPr kumimoji="0" lang="ru-RU" sz="2800" i="1" u="sng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7620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2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3.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Типовые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требования к выходному сигналу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92365" y="474001"/>
            <a:ext cx="9144000" cy="960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УН должен обеспечить выходное напряжение</a:t>
            </a:r>
          </a:p>
          <a:p>
            <a:pPr lvl="0" algn="ctr">
              <a:spcBef>
                <a:spcPct val="0"/>
              </a:spcBef>
            </a:pP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</a:rPr>
              <a:t>не менее</a:t>
            </a: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r>
              <a:rPr lang="en-US" sz="2800" b="1" dirty="0" err="1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baseline="-25000" dirty="0" err="1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H.MAX</a:t>
            </a:r>
            <a:r>
              <a:rPr lang="en-US" sz="28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на нагрузке </a:t>
            </a:r>
            <a:r>
              <a:rPr lang="ru-RU" sz="28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</a:rPr>
              <a:t>не</a:t>
            </a: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</a:rPr>
              <a:t>менее</a:t>
            </a: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r>
              <a:rPr lang="en-US" sz="2800" b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H</a:t>
            </a:r>
            <a:endParaRPr kumimoji="0" lang="ru-RU" sz="28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8" name="Заголовок 2"/>
          <p:cNvSpPr txBox="1">
            <a:spLocks/>
          </p:cNvSpPr>
          <p:nvPr/>
        </p:nvSpPr>
        <p:spPr>
          <a:xfrm>
            <a:off x="82426" y="3987712"/>
            <a:ext cx="9144000" cy="67918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1) при положительной полуволне ток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может увеличиваться </a:t>
            </a:r>
          </a:p>
          <a:p>
            <a:pPr lvl="0" algn="ctr">
              <a:spcBef>
                <a:spcPct val="0"/>
              </a:spcBef>
            </a:pPr>
            <a:endParaRPr lang="ru-RU" sz="2400" i="1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т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 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до</a:t>
            </a:r>
            <a:endParaRPr kumimoji="0" lang="ru-RU" sz="240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9" name="Заголовок 2"/>
          <p:cNvSpPr txBox="1">
            <a:spLocks/>
          </p:cNvSpPr>
          <p:nvPr/>
        </p:nvSpPr>
        <p:spPr>
          <a:xfrm>
            <a:off x="29817" y="5191385"/>
            <a:ext cx="9144000" cy="67918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2) при отрицательной полуволне ток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может уменьшаться </a:t>
            </a:r>
          </a:p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          от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до 0 .т.е. не более, чем на величину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endParaRPr kumimoji="0" lang="ru-RU" sz="240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580109"/>
              </p:ext>
            </p:extLst>
          </p:nvPr>
        </p:nvGraphicFramePr>
        <p:xfrm>
          <a:off x="5803900" y="4290324"/>
          <a:ext cx="1054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1" name="Equation" r:id="rId6" imgW="1054080" imgH="838080" progId="Equation.DSMT4">
                  <p:embed/>
                </p:oleObj>
              </mc:Choice>
              <mc:Fallback>
                <p:oleObj name="Equation" r:id="rId6" imgW="1054080" imgH="838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03900" y="4290324"/>
                        <a:ext cx="1054100" cy="838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Заголовок 2"/>
          <p:cNvSpPr txBox="1">
            <a:spLocks/>
          </p:cNvSpPr>
          <p:nvPr/>
        </p:nvSpPr>
        <p:spPr>
          <a:xfrm>
            <a:off x="-40433" y="6092534"/>
            <a:ext cx="9144000" cy="679183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Запас (1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.5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2)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делается потому, приближение к области отсечки с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= 0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вызывает сильные искажения</a:t>
            </a:r>
            <a:endParaRPr kumimoji="0" lang="ru-RU" sz="240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01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092189"/>
              </p:ext>
            </p:extLst>
          </p:nvPr>
        </p:nvGraphicFramePr>
        <p:xfrm>
          <a:off x="168275" y="866775"/>
          <a:ext cx="8753475" cy="362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07" name="Visio" r:id="rId4" imgW="2952784" imgH="1219335" progId="Visio.Drawing.11">
                  <p:embed/>
                </p:oleObj>
              </mc:Choice>
              <mc:Fallback>
                <p:oleObj name="Visio" r:id="rId4" imgW="2952784" imgH="121933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" y="866775"/>
                        <a:ext cx="8753475" cy="362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14. Реальные пределы </a:t>
            </a: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риращения тока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относительно 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I</a:t>
            </a:r>
            <a:r>
              <a:rPr kumimoji="0" lang="en-US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C.OP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</a:t>
            </a:r>
            <a:endParaRPr lang="ru-RU" sz="24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16565" y="44196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иближение к областям отсечки и насыщения вызывает очень сильные искажения сигнала еще до появления ограничений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560336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Отсюда и</a:t>
            </a:r>
            <a:r>
              <a:rPr lang="en-US" sz="2400" i="1" u="sng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требования к запасу: </a:t>
            </a:r>
            <a:endParaRPr lang="en-US" sz="24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20658" y="6096000"/>
            <a:ext cx="7370929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latin typeface="Tahoma" pitchFamily="34" charset="0"/>
                <a:cs typeface="Tahoma" pitchFamily="34" charset="0"/>
              </a:rPr>
              <a:t>I</a:t>
            </a:r>
            <a:r>
              <a:rPr lang="en-US" sz="3200" baseline="-25000" dirty="0">
                <a:latin typeface="Tahoma" pitchFamily="34" charset="0"/>
                <a:cs typeface="Tahoma" pitchFamily="34" charset="0"/>
              </a:rPr>
              <a:t>C.OP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 =(1.5 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2)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l-GR" sz="32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Δ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sz="3200" baseline="-25000" dirty="0">
                <a:latin typeface="Tahoma" pitchFamily="34" charset="0"/>
                <a:cs typeface="Tahoma" pitchFamily="34" charset="0"/>
              </a:rPr>
              <a:t>C.MAX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= (1.5 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2)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3200" dirty="0" err="1">
                <a:latin typeface="Tahoma" pitchFamily="34" charset="0"/>
                <a:cs typeface="Tahoma" pitchFamily="34" charset="0"/>
              </a:rPr>
              <a:t>i</a:t>
            </a:r>
            <a:r>
              <a:rPr lang="en-US" sz="3200" baseline="-25000" dirty="0" err="1">
                <a:latin typeface="Tahoma" pitchFamily="34" charset="0"/>
                <a:cs typeface="Tahoma" pitchFamily="34" charset="0"/>
              </a:rPr>
              <a:t>H.MAX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.</a:t>
            </a:r>
            <a:endParaRPr lang="ru-RU" sz="32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1676400"/>
            <a:ext cx="8686800" cy="2209800"/>
          </a:xfrm>
          <a:solidFill>
            <a:srgbClr val="0000FF"/>
          </a:solidFill>
        </p:spPr>
        <p:txBody>
          <a:bodyPr/>
          <a:lstStyle/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</a:rPr>
              <a:t>Требования к получению "большого" значения </a:t>
            </a:r>
            <a:r>
              <a:rPr lang="en-US" sz="60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6000" baseline="-250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ru-RU" sz="6000" baseline="-250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endParaRPr lang="ru-RU" sz="6000" baseline="-25000" dirty="0">
              <a:solidFill>
                <a:schemeClr val="bg1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0" y="2438400"/>
            <a:ext cx="9144000" cy="1200329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Схема с блокирующим конденсатором</a:t>
            </a:r>
          </a:p>
          <a:p>
            <a:pPr algn="ctr"/>
            <a:r>
              <a:rPr lang="ru-RU" sz="36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(основной усилительный каскад на БТ)</a:t>
            </a:r>
            <a:endParaRPr lang="ru-RU" sz="36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10081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5.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 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          Пути увеличения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U0</a:t>
            </a:r>
            <a:endParaRPr kumimoji="0" lang="ru-RU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19878" y="353733"/>
            <a:ext cx="9144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Исходя из выражения, для </a:t>
            </a:r>
            <a:r>
              <a:rPr lang="en-US" sz="2800" b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800" b="1" baseline="-25000" dirty="0" smtClean="0">
                <a:latin typeface="Tahoma" pitchFamily="34" charset="0"/>
                <a:ea typeface="+mj-ea"/>
                <a:cs typeface="Tahoma" pitchFamily="34" charset="0"/>
              </a:rPr>
              <a:t>U0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, есть два способа: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9" name="Заголовок 2"/>
          <p:cNvSpPr txBox="1">
            <a:spLocks/>
          </p:cNvSpPr>
          <p:nvPr/>
        </p:nvSpPr>
        <p:spPr>
          <a:xfrm>
            <a:off x="0" y="2802377"/>
            <a:ext cx="9144000" cy="6086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уменьшение </a:t>
            </a:r>
            <a:r>
              <a:rPr lang="en-US" sz="2800" b="1" i="1" dirty="0" err="1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E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,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следовательно и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IN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рост потребления мощности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в режим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D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С и снижение </a:t>
            </a:r>
            <a:r>
              <a:rPr lang="ru-RU" sz="2400" i="1" dirty="0" err="1" smtClean="0">
                <a:latin typeface="Tahoma" pitchFamily="34" charset="0"/>
                <a:ea typeface="+mj-ea"/>
                <a:cs typeface="Tahoma" pitchFamily="34" charset="0"/>
              </a:rPr>
              <a:t>к.п.д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.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58958"/>
              </p:ext>
            </p:extLst>
          </p:nvPr>
        </p:nvGraphicFramePr>
        <p:xfrm>
          <a:off x="2616200" y="4381500"/>
          <a:ext cx="4521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31" name="Equation" r:id="rId4" imgW="4520880" imgH="952200" progId="Equation.DSMT4">
                  <p:embed/>
                </p:oleObj>
              </mc:Choice>
              <mc:Fallback>
                <p:oleObj name="Equation" r:id="rId4" imgW="4520880" imgH="952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4381500"/>
                        <a:ext cx="45212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Заголовок 2"/>
          <p:cNvSpPr txBox="1">
            <a:spLocks/>
          </p:cNvSpPr>
          <p:nvPr/>
        </p:nvSpPr>
        <p:spPr>
          <a:xfrm>
            <a:off x="304800" y="5368515"/>
            <a:ext cx="9144000" cy="381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Вывод:</a:t>
            </a:r>
            <a:endParaRPr kumimoji="0" lang="ru-RU" sz="2400" i="1" u="sng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6" name="Заголовок 2"/>
          <p:cNvSpPr txBox="1">
            <a:spLocks/>
          </p:cNvSpPr>
          <p:nvPr/>
        </p:nvSpPr>
        <p:spPr>
          <a:xfrm>
            <a:off x="0" y="5749515"/>
            <a:ext cx="9144000" cy="1044237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ри заданном значении </a:t>
            </a:r>
            <a:r>
              <a:rPr lang="en-US" sz="2400" i="1" dirty="0" err="1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H.MAX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можно повышать 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с целью повышения значения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kumimoji="0" lang="ru-RU" sz="2400" i="1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390899" y="914400"/>
            <a:ext cx="2971800" cy="12192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876215"/>
              </p:ext>
            </p:extLst>
          </p:nvPr>
        </p:nvGraphicFramePr>
        <p:xfrm>
          <a:off x="3567112" y="1054319"/>
          <a:ext cx="26193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32" name="Equation" r:id="rId6" imgW="1396800" imgH="583920" progId="Equation.DSMT4">
                  <p:embed/>
                </p:oleObj>
              </mc:Choice>
              <mc:Fallback>
                <p:oleObj name="Equation" r:id="rId6" imgW="139680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112" y="1054319"/>
                        <a:ext cx="261937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Заголовок 2"/>
          <p:cNvSpPr txBox="1">
            <a:spLocks/>
          </p:cNvSpPr>
          <p:nvPr/>
        </p:nvSpPr>
        <p:spPr>
          <a:xfrm>
            <a:off x="92365" y="2222198"/>
            <a:ext cx="9144000" cy="475486"/>
          </a:xfrm>
          <a:prstGeom prst="rect">
            <a:avLst/>
          </a:prstGeom>
          <a:solidFill>
            <a:srgbClr val="99FFCC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>
                <a:latin typeface="Tahoma" pitchFamily="34" charset="0"/>
                <a:ea typeface="+mj-ea"/>
                <a:cs typeface="Tahoma" pitchFamily="34" charset="0"/>
              </a:rPr>
              <a:t>Негативные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оследствия увеличения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:</a:t>
            </a:r>
            <a:endParaRPr kumimoji="0" lang="ru-RU" sz="2400" i="1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24" name="Заголовок 2"/>
          <p:cNvSpPr txBox="1">
            <a:spLocks/>
          </p:cNvSpPr>
          <p:nvPr/>
        </p:nvSpPr>
        <p:spPr>
          <a:xfrm>
            <a:off x="19878" y="3517706"/>
            <a:ext cx="9144000" cy="444693"/>
          </a:xfrm>
          <a:prstGeom prst="rect">
            <a:avLst/>
          </a:prstGeom>
          <a:solidFill>
            <a:srgbClr val="99FFCC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>
                <a:latin typeface="Tahoma" pitchFamily="34" charset="0"/>
                <a:ea typeface="+mj-ea"/>
                <a:cs typeface="Tahoma" pitchFamily="34" charset="0"/>
              </a:rPr>
              <a:t>Негативные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оследствия увеличения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:</a:t>
            </a:r>
            <a:endParaRPr kumimoji="0" lang="ru-RU" sz="2400" i="1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25" name="Заголовок 2"/>
          <p:cNvSpPr txBox="1">
            <a:spLocks/>
          </p:cNvSpPr>
          <p:nvPr/>
        </p:nvSpPr>
        <p:spPr>
          <a:xfrm>
            <a:off x="-16565" y="3852447"/>
            <a:ext cx="9144000" cy="6086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увеличение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потерь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при передаче напряжения в нагрузк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852581"/>
              </p:ext>
            </p:extLst>
          </p:nvPr>
        </p:nvGraphicFramePr>
        <p:xfrm>
          <a:off x="1150144" y="533400"/>
          <a:ext cx="6386512" cy="364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82" name="Visio" r:id="rId4" imgW="6286433" imgH="3581273" progId="Visio.Drawing.11">
                  <p:embed/>
                </p:oleObj>
              </mc:Choice>
              <mc:Fallback>
                <p:oleObj name="Visio" r:id="rId4" imgW="6286433" imgH="35812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144" y="533400"/>
                        <a:ext cx="6386512" cy="3641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838200"/>
            <a:ext cx="8686800" cy="5257800"/>
          </a:xfrm>
        </p:spPr>
        <p:txBody>
          <a:bodyPr/>
          <a:lstStyle/>
          <a:p>
            <a:pPr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2"/>
          <p:cNvSpPr txBox="1">
            <a:spLocks/>
          </p:cNvSpPr>
          <p:nvPr/>
        </p:nvSpPr>
        <p:spPr>
          <a:xfrm>
            <a:off x="0" y="7620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6.              Ограничения в выходной цепи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-9939" y="4174644"/>
            <a:ext cx="9144000" cy="364644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При </a:t>
            </a:r>
            <a:r>
              <a:rPr lang="ru-RU" sz="2000" i="1" u="sng" dirty="0" smtClean="0">
                <a:latin typeface="Tahoma" pitchFamily="34" charset="0"/>
                <a:ea typeface="+mj-ea"/>
                <a:cs typeface="Tahoma" pitchFamily="34" charset="0"/>
              </a:rPr>
              <a:t>увеличении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0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0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000" b="1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и заданном значении </a:t>
            </a:r>
            <a:r>
              <a:rPr lang="en-US" sz="2000" b="1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0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значение </a:t>
            </a:r>
            <a:r>
              <a:rPr lang="en-US" sz="20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0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u="sng" dirty="0" smtClean="0">
                <a:latin typeface="Tahoma" pitchFamily="34" charset="0"/>
                <a:ea typeface="+mj-ea"/>
                <a:cs typeface="Tahoma" pitchFamily="34" charset="0"/>
              </a:rPr>
              <a:t>уменьшается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-9939" y="51816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Минимальное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значение </a:t>
            </a:r>
            <a:r>
              <a:rPr lang="en-US" sz="24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4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должно обеспечить: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уменьшение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на величину </a:t>
            </a:r>
            <a:r>
              <a:rPr lang="en-US" sz="2400" i="1" dirty="0" err="1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H.MAX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+  этом запас: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напряжение К-Э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для активного режима,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E(ACT) 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≥ 1B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,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адение напряжения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E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= I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E.OP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E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0.1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endParaRPr lang="ru-RU" sz="2800" b="1" i="1" baseline="-25000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lvl="0">
              <a:spcBef>
                <a:spcPct val="0"/>
              </a:spcBef>
            </a:pPr>
            <a:endParaRPr lang="en-US" sz="2000" i="1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838200"/>
            <a:ext cx="9144000" cy="5638800"/>
          </a:xfrm>
        </p:spPr>
        <p:txBody>
          <a:bodyPr/>
          <a:lstStyle/>
          <a:p>
            <a:pPr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16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568849"/>
              </p:ext>
            </p:extLst>
          </p:nvPr>
        </p:nvGraphicFramePr>
        <p:xfrm>
          <a:off x="1066800" y="2113307"/>
          <a:ext cx="7573963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7" name="Equation" r:id="rId3" imgW="4546440" imgH="482400" progId="Equation.DSMT4">
                  <p:embed/>
                </p:oleObj>
              </mc:Choice>
              <mc:Fallback>
                <p:oleObj name="Equation" r:id="rId3" imgW="454644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113307"/>
                        <a:ext cx="7573963" cy="8048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25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7.               Данные для расчетной формулы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79270" y="1672966"/>
            <a:ext cx="6218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обходимый запас по напряжению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879270" y="427762"/>
            <a:ext cx="57807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щее уравнение выходной цепи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4670641"/>
              </p:ext>
            </p:extLst>
          </p:nvPr>
        </p:nvGraphicFramePr>
        <p:xfrm>
          <a:off x="2154237" y="948065"/>
          <a:ext cx="50260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8" name="Equation" r:id="rId5" imgW="3251160" imgH="406080" progId="Equation.DSMT4">
                  <p:embed/>
                </p:oleObj>
              </mc:Choice>
              <mc:Fallback>
                <p:oleObj name="Equation" r:id="rId5" imgW="3251160" imgH="406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7" y="948065"/>
                        <a:ext cx="5026025" cy="628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406325" y="2917065"/>
            <a:ext cx="65742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адение напряжения в цепи эмиттера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026496"/>
              </p:ext>
            </p:extLst>
          </p:nvPr>
        </p:nvGraphicFramePr>
        <p:xfrm>
          <a:off x="1116013" y="3467100"/>
          <a:ext cx="732155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9" name="Equation" r:id="rId7" imgW="4736880" imgH="406080" progId="Equation.DSMT4">
                  <p:embed/>
                </p:oleObj>
              </mc:Choice>
              <mc:Fallback>
                <p:oleObj name="Equation" r:id="rId7" imgW="4736880" imgH="4060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467100"/>
                        <a:ext cx="7321550" cy="6302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961200" y="4161164"/>
            <a:ext cx="3780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нятые допущения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679402"/>
              </p:ext>
            </p:extLst>
          </p:nvPr>
        </p:nvGraphicFramePr>
        <p:xfrm>
          <a:off x="174625" y="4691063"/>
          <a:ext cx="8974138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0" name="Equation" r:id="rId9" imgW="5803560" imgH="419040" progId="Equation.DSMT4">
                  <p:embed/>
                </p:oleObj>
              </mc:Choice>
              <mc:Fallback>
                <p:oleObj name="Equation" r:id="rId9" imgW="5803560" imgH="4190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" y="4691063"/>
                        <a:ext cx="8974138" cy="6492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-31642" y="5579215"/>
            <a:ext cx="91378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 всех подстановок в нераве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ве (2) </a:t>
            </a:r>
          </a:p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тается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дно неизвестное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en-US"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ru-RU" sz="3200" b="1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838200"/>
            <a:ext cx="9144000" cy="5638800"/>
          </a:xfrm>
        </p:spPr>
        <p:txBody>
          <a:bodyPr/>
          <a:lstStyle/>
          <a:p>
            <a:pPr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25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8.          Расчетная формула для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RC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757782"/>
              </p:ext>
            </p:extLst>
          </p:nvPr>
        </p:nvGraphicFramePr>
        <p:xfrm>
          <a:off x="832643" y="1295400"/>
          <a:ext cx="7478713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14" name="Equation" r:id="rId3" imgW="4838400" imgH="482400" progId="Equation.DSMT4">
                  <p:embed/>
                </p:oleObj>
              </mc:Choice>
              <mc:Fallback>
                <p:oleObj name="Equation" r:id="rId3" imgW="48384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643" y="1295400"/>
                        <a:ext cx="7478713" cy="7477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200400" y="2516877"/>
            <a:ext cx="25474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минание!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3395990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чет по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C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ждого каскада на БТ начинается с определения значения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.OP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выбор или задание).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354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ринципиальный недостаток схемы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с Н-смещением</a:t>
            </a:r>
          </a:p>
        </p:txBody>
      </p:sp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497942"/>
              </p:ext>
            </p:extLst>
          </p:nvPr>
        </p:nvGraphicFramePr>
        <p:xfrm>
          <a:off x="153193" y="609600"/>
          <a:ext cx="8837613" cy="410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69" name="Visio" r:id="rId5" imgW="10311120" imgH="5077800" progId="Visio.Drawing.11">
                  <p:embed/>
                </p:oleObj>
              </mc:Choice>
              <mc:Fallback>
                <p:oleObj name="Visio" r:id="rId5" imgW="10311120" imgH="507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" y="609600"/>
                        <a:ext cx="8837613" cy="410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3841898"/>
            <a:ext cx="9144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ля совмещения стабильности работы и </a:t>
            </a:r>
            <a:r>
              <a:rPr lang="ru-RU" sz="2400" i="1" dirty="0">
                <a:latin typeface="Tahoma" pitchFamily="34" charset="0"/>
                <a:cs typeface="Tahoma" pitchFamily="34" charset="0"/>
              </a:rPr>
              <a:t>малых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отерь напряжения в выходной цепи целесообразно принимать</a:t>
            </a:r>
          </a:p>
          <a:p>
            <a:pPr algn="ctr"/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32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ru-RU" sz="32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≥</a:t>
            </a:r>
            <a:r>
              <a:rPr lang="ru-RU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0.1</a:t>
            </a:r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R</a:t>
            </a:r>
            <a:r>
              <a:rPr lang="en-US" sz="32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C</a:t>
            </a:r>
            <a:r>
              <a:rPr lang="en-US" sz="32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.</a:t>
            </a:r>
            <a:r>
              <a:rPr lang="ru-RU" sz="3200" i="1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4351338" y="2362200"/>
            <a:ext cx="3962400" cy="1066800"/>
          </a:xfrm>
          <a:prstGeom prst="roundRect">
            <a:avLst/>
          </a:prstGeom>
          <a:solidFill>
            <a:srgbClr val="FFFF00"/>
          </a:solidFill>
          <a:ln w="5715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61348"/>
              </p:ext>
            </p:extLst>
          </p:nvPr>
        </p:nvGraphicFramePr>
        <p:xfrm>
          <a:off x="4797822" y="2505070"/>
          <a:ext cx="3040062" cy="865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70" name="Equation" r:id="rId7" imgW="2628720" imgH="952200" progId="Equation.DSMT4">
                  <p:embed/>
                </p:oleObj>
              </mc:Choice>
              <mc:Fallback>
                <p:oleObj name="Equation" r:id="rId7" imgW="262872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822" y="2505070"/>
                        <a:ext cx="3040062" cy="8650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-1" y="5070403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Это означает, что даже при идеальном источнике и отсутствии нагрузки можно получить значение </a:t>
            </a:r>
            <a:r>
              <a:rPr lang="en-US" sz="3600" b="1" i="1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K</a:t>
            </a:r>
            <a:r>
              <a:rPr lang="en-US" sz="3600" b="1" i="1" baseline="-25000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U0</a:t>
            </a:r>
            <a:r>
              <a:rPr lang="en-US" sz="3600" b="1" i="1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3600" b="1" i="1" dirty="0" smtClean="0">
                <a:solidFill>
                  <a:srgbClr val="FF33C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≤</a:t>
            </a:r>
            <a:r>
              <a:rPr lang="en-US" sz="3600" b="1" i="1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 10</a:t>
            </a:r>
            <a:endParaRPr lang="ru-RU" sz="3600" b="1" i="1" dirty="0" smtClean="0">
              <a:solidFill>
                <a:srgbClr val="FF33CC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938" y="6164582"/>
            <a:ext cx="9144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itchFamily="34" charset="0"/>
                <a:cs typeface="Tahoma" pitchFamily="34" charset="0"/>
              </a:rPr>
              <a:t>Это очень мало!!!</a:t>
            </a:r>
            <a:endParaRPr lang="ru-RU" sz="3600" b="1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045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2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    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овышение значения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K</a:t>
            </a:r>
            <a:r>
              <a:rPr kumimoji="0" lang="en-US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U0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312668"/>
              </p:ext>
            </p:extLst>
          </p:nvPr>
        </p:nvGraphicFramePr>
        <p:xfrm>
          <a:off x="152400" y="609600"/>
          <a:ext cx="8837613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57" name="Visio" r:id="rId4" imgW="10311120" imgH="5077800" progId="Visio.Drawing.11">
                  <p:embed/>
                </p:oleObj>
              </mc:Choice>
              <mc:Fallback>
                <p:oleObj name="Visio" r:id="rId4" imgW="10311120" imgH="507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837613" cy="410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-794" y="3927257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В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режиме </a:t>
            </a:r>
            <a:r>
              <a:rPr lang="en-US" sz="2400" b="1" i="1" u="sng" dirty="0" smtClean="0">
                <a:latin typeface="Tahoma" pitchFamily="34" charset="0"/>
                <a:cs typeface="Tahoma" pitchFamily="34" charset="0"/>
              </a:rPr>
              <a:t>D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опротивление в цепи эмиттера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aseline="-25000" dirty="0">
                <a:latin typeface="Tahoma" pitchFamily="34" charset="0"/>
                <a:cs typeface="Tahoma" pitchFamily="34" charset="0"/>
              </a:rPr>
              <a:t>E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должно быть  достаточно </a:t>
            </a:r>
            <a:r>
              <a:rPr lang="ru-RU" sz="2400" u="sng" dirty="0" smtClean="0">
                <a:latin typeface="Tahoma" pitchFamily="34" charset="0"/>
                <a:cs typeface="Tahoma" pitchFamily="34" charset="0"/>
              </a:rPr>
              <a:t>большим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!!!</a:t>
            </a:r>
            <a:endParaRPr lang="ru-RU" sz="24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8750" y="4758254"/>
            <a:ext cx="91440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В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режиме</a:t>
            </a:r>
            <a:r>
              <a:rPr lang="en-US" sz="2400" b="1" i="1" u="sng" dirty="0" smtClean="0">
                <a:latin typeface="Tahoma" pitchFamily="34" charset="0"/>
                <a:cs typeface="Tahoma" pitchFamily="34" charset="0"/>
              </a:rPr>
              <a:t> A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опротивление в цепи эмиттера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должно быть достаточно </a:t>
            </a:r>
            <a:r>
              <a:rPr lang="ru-RU" sz="2400" u="sng" dirty="0" smtClean="0">
                <a:latin typeface="Tahoma" pitchFamily="34" charset="0"/>
                <a:cs typeface="Tahoma" pitchFamily="34" charset="0"/>
              </a:rPr>
              <a:t>малым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!!!</a:t>
            </a:r>
          </a:p>
          <a:p>
            <a:pPr algn="ctr"/>
            <a:r>
              <a:rPr lang="ru-RU" sz="2000" b="1" i="1" dirty="0" smtClean="0">
                <a:latin typeface="Tahoma" pitchFamily="34" charset="0"/>
                <a:cs typeface="Tahoma" pitchFamily="34" charset="0"/>
              </a:rPr>
              <a:t>по крайней мере в рабочей полосе частот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1023" y="5930279"/>
            <a:ext cx="9092061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выбирается очень большим – </a:t>
            </a:r>
          </a:p>
          <a:p>
            <a:pPr algn="ctr"/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сотни мкФ!!! (330 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680)мкФ</a:t>
            </a:r>
            <a:endParaRPr lang="ru-RU" sz="3200" b="1" i="1" baseline="-25000" dirty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98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3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Аналогичность цепей эмиттера у схем ФТБ и ФТЭ 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324849"/>
              </p:ext>
            </p:extLst>
          </p:nvPr>
        </p:nvGraphicFramePr>
        <p:xfrm>
          <a:off x="292100" y="663575"/>
          <a:ext cx="8837613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73" name="Visio" r:id="rId4" imgW="10311120" imgH="5077800" progId="Visio.Drawing.11">
                  <p:embed/>
                </p:oleObj>
              </mc:Choice>
              <mc:Fallback>
                <p:oleObj name="Visio" r:id="rId4" imgW="10311120" imgH="507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" y="663575"/>
                        <a:ext cx="8837613" cy="410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-794" y="32766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Внутреннее сопротивление </a:t>
            </a:r>
            <a:r>
              <a:rPr lang="en-US" sz="2800" b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baseline="-25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en-US" sz="2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имеется в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любом БТ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это его свойство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2522" y="4992103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Общее сопротивление в цепи эмиттера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Э 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592911"/>
              </p:ext>
            </p:extLst>
          </p:nvPr>
        </p:nvGraphicFramePr>
        <p:xfrm>
          <a:off x="1828800" y="3810000"/>
          <a:ext cx="1739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74" name="Equation" r:id="rId6" imgW="1739880" imgH="1091880" progId="Equation.DSMT4">
                  <p:embed/>
                </p:oleObj>
              </mc:Choice>
              <mc:Fallback>
                <p:oleObj name="Equation" r:id="rId6" imgW="1739880" imgH="1091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28800" y="3810000"/>
                        <a:ext cx="1739900" cy="1092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9148" y="6094483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конденсатором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l-GR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Σ</a:t>
            </a:r>
            <a:r>
              <a:rPr lang="ru-RU" sz="2800" i="1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ФТЭ)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2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+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\X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012560" y="3997607"/>
            <a:ext cx="2279791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32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32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ru-RU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ФТБ</a:t>
            </a:r>
            <a:r>
              <a:rPr lang="ru-RU" sz="3200" i="1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</a:t>
            </a:r>
            <a:r>
              <a:rPr lang="ru-RU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</a:t>
            </a:r>
            <a:r>
              <a:rPr lang="en-US" sz="32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3200" dirty="0"/>
          </a:p>
        </p:txBody>
      </p:sp>
      <p:sp>
        <p:nvSpPr>
          <p:cNvPr id="14" name="TextBox 13"/>
          <p:cNvSpPr txBox="1"/>
          <p:nvPr/>
        </p:nvSpPr>
        <p:spPr>
          <a:xfrm>
            <a:off x="139148" y="5404415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без конденсатора 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С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Е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: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   </a:t>
            </a:r>
            <a:r>
              <a:rPr lang="en-US" sz="32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32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l-GR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Σ</a:t>
            </a:r>
            <a:r>
              <a:rPr lang="ru-RU" sz="3200" i="1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ФТЭ) </a:t>
            </a:r>
            <a:r>
              <a:rPr lang="ru-RU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</a:t>
            </a:r>
            <a:r>
              <a:rPr lang="en-US" sz="32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+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endParaRPr lang="ru-RU" sz="3200" i="1" baseline="-25000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04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305966"/>
              </p:ext>
            </p:extLst>
          </p:nvPr>
        </p:nvGraphicFramePr>
        <p:xfrm>
          <a:off x="1905000" y="1971041"/>
          <a:ext cx="5803900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12" name="Equation" r:id="rId3" imgW="2616120" imgH="583920" progId="Equation.DSMT4">
                  <p:embed/>
                </p:oleObj>
              </mc:Choice>
              <mc:Fallback>
                <p:oleObj name="Equation" r:id="rId3" imgW="261612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71041"/>
                        <a:ext cx="5803900" cy="1296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Заголовок 2"/>
          <p:cNvSpPr txBox="1">
            <a:spLocks/>
          </p:cNvSpPr>
          <p:nvPr/>
        </p:nvSpPr>
        <p:spPr>
          <a:xfrm>
            <a:off x="0" y="-76200"/>
            <a:ext cx="9144000" cy="533400"/>
          </a:xfrm>
          <a:prstGeom prst="rect">
            <a:avLst/>
          </a:prstGeom>
          <a:solidFill>
            <a:schemeClr val="accent2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*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4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      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Пример для реального значения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E</a:t>
            </a:r>
            <a:endParaRPr kumimoji="0" lang="ru-RU" sz="3200" b="0" i="0" u="sng" strike="noStrike" kern="1200" cap="none" spc="0" normalizeH="0" baseline="-2500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-6626" y="887105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= I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E.OP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=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2мА,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  f=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100Гц,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680мкФ</a:t>
            </a:r>
            <a:endParaRPr lang="ru-RU" sz="3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6626" y="148726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олучаем для типовых значений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5029200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На более высоких частотах условие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X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 &lt;&lt; </a:t>
            </a:r>
            <a:r>
              <a:rPr lang="en-US" sz="2800" i="1" dirty="0" err="1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i="1" baseline="-25000" dirty="0" err="1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соблюдается еще лучше</a:t>
            </a:r>
            <a:endParaRPr lang="ru-RU" sz="2800" i="1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78944"/>
              </p:ext>
            </p:extLst>
          </p:nvPr>
        </p:nvGraphicFramePr>
        <p:xfrm>
          <a:off x="92903" y="3683600"/>
          <a:ext cx="9070975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13" name="Equation" r:id="rId5" imgW="4089240" imgH="520560" progId="Equation.DSMT4">
                  <p:embed/>
                </p:oleObj>
              </mc:Choice>
              <mc:Fallback>
                <p:oleObj name="Equation" r:id="rId5" imgW="408924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903" y="3683600"/>
                        <a:ext cx="9070975" cy="115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72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648927"/>
              </p:ext>
            </p:extLst>
          </p:nvPr>
        </p:nvGraphicFramePr>
        <p:xfrm>
          <a:off x="298691" y="710988"/>
          <a:ext cx="8824913" cy="409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12" name="Visio" r:id="rId4" imgW="10296576" imgH="5067279" progId="Visio.Drawing.11">
                  <p:embed/>
                </p:oleObj>
              </mc:Choice>
              <mc:Fallback>
                <p:oleObj name="Visio" r:id="rId4" imgW="10296576" imgH="50672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91" y="710988"/>
                        <a:ext cx="8824913" cy="409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5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Значение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K</a:t>
            </a:r>
            <a:r>
              <a:rPr kumimoji="0" lang="en-US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U0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в схемах ФТБ и ФТЭ 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9147" y="4388697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en-US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U0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в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обеих схемах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920979"/>
              </p:ext>
            </p:extLst>
          </p:nvPr>
        </p:nvGraphicFramePr>
        <p:xfrm>
          <a:off x="3359150" y="5181600"/>
          <a:ext cx="3098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13" name="Equation" r:id="rId6" imgW="3098520" imgH="1218960" progId="Equation.DSMT4">
                  <p:embed/>
                </p:oleObj>
              </mc:Choice>
              <mc:Fallback>
                <p:oleObj name="Equation" r:id="rId6" imgW="3098520" imgH="1218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59150" y="5181600"/>
                        <a:ext cx="3098800" cy="1219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2704" y="3593450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ru-RU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Х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С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≈ </a:t>
            </a:r>
            <a:r>
              <a:rPr lang="ru-RU" sz="32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0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о сравнению с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3600" b="1" i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3600" b="1" i="1" baseline="-25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20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637412"/>
              </p:ext>
            </p:extLst>
          </p:nvPr>
        </p:nvGraphicFramePr>
        <p:xfrm>
          <a:off x="609600" y="512422"/>
          <a:ext cx="7702309" cy="3576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23" name="Visio" r:id="rId4" imgW="10296576" imgH="5067279" progId="Visio.Drawing.11">
                  <p:embed/>
                </p:oleObj>
              </mc:Choice>
              <mc:Fallback>
                <p:oleObj name="Visio" r:id="rId4" imgW="10296576" imgH="50672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2422"/>
                        <a:ext cx="7702309" cy="3576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6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Влияние схемных резисторов на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R</a:t>
            </a:r>
            <a:r>
              <a:rPr kumimoji="0" lang="en-US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IN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765" y="2869393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Собственное сопротивление</a:t>
            </a:r>
            <a:r>
              <a:rPr lang="en-US" sz="2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БТ </a:t>
            </a:r>
            <a:r>
              <a:rPr lang="en-US" sz="2800" b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baseline="-25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N</a:t>
            </a:r>
            <a:r>
              <a:rPr lang="en-US" sz="2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в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обеих схемах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834488"/>
              </p:ext>
            </p:extLst>
          </p:nvPr>
        </p:nvGraphicFramePr>
        <p:xfrm>
          <a:off x="2571750" y="3495020"/>
          <a:ext cx="46228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24" name="Equation" r:id="rId6" imgW="4622760" imgH="1091880" progId="Equation.DSMT4">
                  <p:embed/>
                </p:oleObj>
              </mc:Choice>
              <mc:Fallback>
                <p:oleObj name="Equation" r:id="rId6" imgW="4622760" imgH="1091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71750" y="3495020"/>
                        <a:ext cx="4622800" cy="1092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486661"/>
              </p:ext>
            </p:extLst>
          </p:nvPr>
        </p:nvGraphicFramePr>
        <p:xfrm>
          <a:off x="92765" y="5105400"/>
          <a:ext cx="22987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25" name="Equation" r:id="rId8" imgW="2298600" imgH="507960" progId="Equation.DSMT4">
                  <p:embed/>
                </p:oleObj>
              </mc:Choice>
              <mc:Fallback>
                <p:oleObj name="Equation" r:id="rId8" imgW="229860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2765" y="5105400"/>
                        <a:ext cx="22987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37601"/>
              </p:ext>
            </p:extLst>
          </p:nvPr>
        </p:nvGraphicFramePr>
        <p:xfrm>
          <a:off x="3048000" y="5029200"/>
          <a:ext cx="59182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26" name="Equation" r:id="rId10" imgW="5918040" imgH="1193760" progId="Equation.DSMT4">
                  <p:embed/>
                </p:oleObj>
              </mc:Choice>
              <mc:Fallback>
                <p:oleObj name="Equation" r:id="rId10" imgW="5918040" imgH="1193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048000" y="5029200"/>
                        <a:ext cx="5918200" cy="1193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-120650" y="4668903"/>
            <a:ext cx="269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Б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67200" y="4648200"/>
            <a:ext cx="269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Э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6324600"/>
            <a:ext cx="9144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Резисторы, создающие режим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DC,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сегда уменьшают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04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680923"/>
              </p:ext>
            </p:extLst>
          </p:nvPr>
        </p:nvGraphicFramePr>
        <p:xfrm>
          <a:off x="609600" y="512422"/>
          <a:ext cx="7702309" cy="3576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55" name="Visio" r:id="rId4" imgW="10296576" imgH="5067279" progId="Visio.Drawing.11">
                  <p:embed/>
                </p:oleObj>
              </mc:Choice>
              <mc:Fallback>
                <p:oleObj name="Visio" r:id="rId4" imgW="10296576" imgH="50672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2422"/>
                        <a:ext cx="7702309" cy="3576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7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Что означает уменьшение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?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" y="2895600"/>
            <a:ext cx="91440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ИВС всегда реальный, т.е. </a:t>
            </a:r>
            <a:r>
              <a:rPr lang="en-US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SS</a:t>
            </a:r>
            <a:r>
              <a:rPr lang="en-US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≠ 0</a:t>
            </a:r>
            <a:endParaRPr lang="ru-RU" sz="2400" b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усиливается только напряжение </a:t>
            </a:r>
            <a:r>
              <a:rPr lang="en-US" sz="2800" b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u</a:t>
            </a:r>
            <a:r>
              <a:rPr lang="en-US" sz="2800" b="1" baseline="-25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N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860743"/>
              </p:ext>
            </p:extLst>
          </p:nvPr>
        </p:nvGraphicFramePr>
        <p:xfrm>
          <a:off x="920750" y="4125962"/>
          <a:ext cx="7454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56" name="Equation" r:id="rId6" imgW="7454880" imgH="1091880" progId="Equation.DSMT4">
                  <p:embed/>
                </p:oleObj>
              </mc:Choice>
              <mc:Fallback>
                <p:oleObj name="Equation" r:id="rId6" imgW="7454880" imgH="1091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0750" y="4125962"/>
                        <a:ext cx="7454900" cy="1092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3302000" y="3725852"/>
            <a:ext cx="269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 обеих схемах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0" y="5294362"/>
            <a:ext cx="9144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Чем меньше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</a:rPr>
              <a:t>IN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тем меньш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т.е.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больше потерь при передаче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5898342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Б влиянием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>
                <a:latin typeface="Tahoma" pitchFamily="34" charset="0"/>
                <a:cs typeface="Tahoma" pitchFamily="34" charset="0"/>
              </a:rPr>
              <a:t>B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еще можно пренебречь по сравнению с </a:t>
            </a:r>
            <a:r>
              <a:rPr lang="en-US" sz="2800" b="1" i="1" dirty="0" err="1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i="1" baseline="-25000" dirty="0" err="1" smtClean="0">
                <a:latin typeface="Tahoma" pitchFamily="34" charset="0"/>
                <a:cs typeface="Tahoma" pitchFamily="34" charset="0"/>
              </a:rPr>
              <a:t>IN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 </a:t>
            </a:r>
            <a:endParaRPr lang="en-US" sz="2800" b="1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Э влияние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может оказаться заметным</a:t>
            </a:r>
            <a:r>
              <a:rPr lang="ru-RU" sz="2000" i="1" dirty="0">
                <a:latin typeface="Tahoma" pitchFamily="34" charset="0"/>
                <a:cs typeface="Tahoma" pitchFamily="34" charset="0"/>
              </a:rPr>
              <a:t>.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27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735</TotalTime>
  <Words>1035</Words>
  <Application>Microsoft Office PowerPoint</Application>
  <PresentationFormat>Экран (4:3)</PresentationFormat>
  <Paragraphs>132</Paragraphs>
  <Slides>23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35" baseType="lpstr">
      <vt:lpstr>Arial</vt:lpstr>
      <vt:lpstr>Bookman Old Style</vt:lpstr>
      <vt:lpstr>Calibri</vt:lpstr>
      <vt:lpstr>Cambria</vt:lpstr>
      <vt:lpstr>Gill Sans MT</vt:lpstr>
      <vt:lpstr>Symbol</vt:lpstr>
      <vt:lpstr>Tahoma</vt:lpstr>
      <vt:lpstr>Wingdings</vt:lpstr>
      <vt:lpstr>Wingdings 3</vt:lpstr>
      <vt:lpstr>Начальная</vt:lpstr>
      <vt:lpstr>Visio</vt:lpstr>
      <vt:lpstr>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885</cp:revision>
  <dcterms:created xsi:type="dcterms:W3CDTF">2012-02-07T16:51:37Z</dcterms:created>
  <dcterms:modified xsi:type="dcterms:W3CDTF">2016-03-17T12:28:50Z</dcterms:modified>
</cp:coreProperties>
</file>